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285EE69" w14:textId="77777777" w:rsidR="00453271" w:rsidRDefault="00B169E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特排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p>
        <w:p w14:paraId="6223CB7D" w14:textId="6798230F" w:rsidR="00BB0740" w:rsidRPr="006F770F" w:rsidRDefault="00496DE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B76C5">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9B76C5">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9B76C5">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9B76C5">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9B76C5">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9B76C5">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9B76C5">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9B76C5">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9B76C5">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9B76C5">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9B76C5">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9B76C5">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9B76C5">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9B76C5">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9B76C5">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9B76C5">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9B76C5">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9B76C5">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9B76C5">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9B76C5">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9B76C5">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9B76C5">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9B76C5">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9B76C5">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9B76C5">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9B76C5">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9B76C5">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9B76C5">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9B76C5">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9B76C5">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9B76C5">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9B76C5">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9B76C5">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9B76C5">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9B76C5">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9B76C5">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9B76C5">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9B76C5">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9B76C5">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9B76C5">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9B76C5">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9B76C5">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9B76C5">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9B76C5">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9B76C5">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9B76C5">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9B76C5">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9B76C5">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9B76C5">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9B76C5">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9B76C5">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07BC878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B169EB">
        <w:rPr>
          <w:rFonts w:ascii="微软雅黑 Light" w:eastAsia="微软雅黑 Light" w:hAnsi="微软雅黑 Light" w:hint="eastAsia"/>
          <w:sz w:val="22"/>
          <w:szCs w:val="21"/>
        </w:rPr>
        <w:t>放射性特排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B169EB">
        <w:rPr>
          <w:rFonts w:ascii="微软雅黑 Light" w:eastAsia="微软雅黑 Light" w:hAnsi="微软雅黑 Light" w:hint="eastAsia"/>
          <w:sz w:val="22"/>
          <w:szCs w:val="21"/>
        </w:rPr>
        <w:t>放射性特排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319C4D3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B169EB">
        <w:rPr>
          <w:rFonts w:ascii="微软雅黑 Light" w:eastAsia="微软雅黑 Light" w:hAnsi="微软雅黑 Light" w:hint="eastAsia"/>
          <w:sz w:val="22"/>
          <w:szCs w:val="21"/>
        </w:rPr>
        <w:t>FSXTP</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6BEA4E5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B169EB">
        <w:rPr>
          <w:rFonts w:ascii="微软雅黑 Light" w:eastAsia="微软雅黑 Light" w:hAnsi="微软雅黑 Light" w:hint="eastAsia"/>
          <w:sz w:val="22"/>
          <w:szCs w:val="21"/>
        </w:rPr>
        <w:t>放射性特排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5CED05C" w:rsidR="002D53EC" w:rsidRPr="00A94D09" w:rsidRDefault="00186350" w:rsidP="002D53EC">
      <w:pPr>
        <w:rPr>
          <w:rFonts w:ascii="微软雅黑 Light" w:eastAsia="微软雅黑 Light" w:hAnsi="微软雅黑 Light"/>
          <w:sz w:val="22"/>
          <w:szCs w:val="21"/>
        </w:rPr>
      </w:pPr>
      <w:r>
        <w:object w:dxaOrig="10208" w:dyaOrig="4395"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4pt;height:219.75pt" o:ole="">
            <v:imagedata r:id="rId16" o:title=""/>
          </v:shape>
          <o:OLEObject Type="Embed" ProgID="Visio.Drawing.15" ShapeID="_x0000_i1025" DrawAspect="Content" ObjectID="_1630951617" r:id="rId17"/>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926EDDF" w:rsidR="001D595F" w:rsidRPr="00070285" w:rsidRDefault="008A670E"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256B1AAE" w:rsidR="001D595F" w:rsidRPr="00070285" w:rsidRDefault="00297827"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72FF23B" w:rsidR="001D595F" w:rsidRDefault="000669A8"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BD65AE">
              <w:rPr>
                <w:rFonts w:ascii="微软雅黑 Light" w:eastAsia="微软雅黑 Light" w:hAnsiTheme="minorHAnsi" w:cs="微软雅黑 Light" w:hint="eastAsia"/>
                <w:color w:val="000000"/>
                <w:kern w:val="0"/>
                <w:sz w:val="22"/>
                <w:szCs w:val="22"/>
              </w:rPr>
              <w:t>线去污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C295AF5" w:rsidR="001D595F" w:rsidRDefault="00297827"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B169EB">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1758FB25" w:rsidR="002D53EC" w:rsidRDefault="00186350" w:rsidP="002D53EC">
      <w:pPr>
        <w:rPr>
          <w:rFonts w:ascii="微软雅黑 Light" w:eastAsia="微软雅黑 Light" w:hAnsi="微软雅黑 Light"/>
          <w:sz w:val="22"/>
          <w:szCs w:val="21"/>
        </w:rPr>
      </w:pPr>
      <w:r>
        <w:object w:dxaOrig="29708" w:dyaOrig="12324" w14:anchorId="352A90D8">
          <v:shape id="_x0000_i1026" type="#_x0000_t75" style="width:466.5pt;height:193.5pt" o:ole="">
            <v:imagedata r:id="rId18" o:title=""/>
          </v:shape>
          <o:OLEObject Type="Embed" ProgID="Visio.Drawing.15" ShapeID="_x0000_i1026" DrawAspect="Content" ObjectID="_1630951618" r:id="rId19"/>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0951619" r:id="rId21"/>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6093C500" w14:textId="7141FDF4" w:rsidR="00C46004" w:rsidRDefault="00186350" w:rsidP="00186350">
      <w:pPr>
        <w:widowControl w:val="0"/>
        <w:spacing w:line="460" w:lineRule="exact"/>
        <w:ind w:firstLineChars="200" w:firstLine="440"/>
        <w:jc w:val="both"/>
        <w:rPr>
          <w:rFonts w:ascii="微软雅黑 Light" w:eastAsia="微软雅黑 Light" w:hAnsi="微软雅黑 Light"/>
          <w:sz w:val="22"/>
          <w:szCs w:val="21"/>
        </w:rPr>
      </w:pPr>
      <w:r w:rsidRPr="00186350">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186350">
        <w:rPr>
          <w:rFonts w:ascii="微软雅黑 Light" w:eastAsia="微软雅黑 Light" w:hAnsi="微软雅黑 Light" w:hint="eastAsia"/>
          <w:sz w:val="22"/>
          <w:szCs w:val="21"/>
        </w:rPr>
        <w:t>由现场机柜总体控制特排</w:t>
      </w:r>
      <w:r>
        <w:rPr>
          <w:rFonts w:ascii="微软雅黑 Light" w:eastAsia="微软雅黑 Light" w:hAnsi="微软雅黑 Light" w:hint="eastAsia"/>
          <w:sz w:val="22"/>
          <w:szCs w:val="21"/>
        </w:rPr>
        <w:t>组件</w:t>
      </w:r>
      <w:r w:rsidRPr="00186350">
        <w:rPr>
          <w:rFonts w:ascii="微软雅黑 Light" w:eastAsia="微软雅黑 Light" w:hAnsi="微软雅黑 Light" w:hint="eastAsia"/>
          <w:sz w:val="22"/>
          <w:szCs w:val="21"/>
        </w:rPr>
        <w:t>的风机、阀门、传感器等，包含开关、联锁、控制盒监测等，该机柜可以接收来自辐射防护数据集成与监控系统的指令并按指令进行开关动作并对动作状态和系统运行状态进行监测并反馈到辐射防护数据集成与监控系统界面</w:t>
      </w:r>
      <w:r w:rsidR="00C46004" w:rsidRPr="00C46004">
        <w:rPr>
          <w:rFonts w:ascii="微软雅黑 Light" w:eastAsia="微软雅黑 Light" w:hAnsi="微软雅黑 Light" w:hint="eastAsia"/>
          <w:sz w:val="22"/>
          <w:szCs w:val="21"/>
        </w:rPr>
        <w:t>。</w:t>
      </w:r>
      <w:r w:rsidRPr="00186350">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186350">
        <w:rPr>
          <w:rFonts w:ascii="微软雅黑 Light" w:eastAsia="微软雅黑 Light" w:hAnsi="微软雅黑 Light" w:hint="eastAsia"/>
          <w:sz w:val="22"/>
          <w:szCs w:val="21"/>
        </w:rPr>
        <w:t>需通过辐射防护数据集成与监控系统远程控制，并在辐射防护数据集成与监控系统显示</w:t>
      </w:r>
      <w:r>
        <w:rPr>
          <w:rFonts w:ascii="微软雅黑 Light" w:eastAsia="微软雅黑 Light" w:hAnsi="微软雅黑 Light" w:hint="eastAsia"/>
          <w:sz w:val="22"/>
          <w:szCs w:val="21"/>
        </w:rPr>
        <w:t>组件</w:t>
      </w:r>
      <w:r w:rsidRPr="00186350">
        <w:rPr>
          <w:rFonts w:ascii="微软雅黑 Light" w:eastAsia="微软雅黑 Light" w:hAnsi="微软雅黑 Light" w:hint="eastAsia"/>
          <w:sz w:val="22"/>
          <w:szCs w:val="21"/>
        </w:rPr>
        <w:t>工作流程和运行状态。</w:t>
      </w:r>
    </w:p>
    <w:p w14:paraId="0D04ADF0" w14:textId="68749B34" w:rsidR="00757F71" w:rsidRDefault="00B169EB"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放射性特排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45278EA0"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B169EB">
        <w:rPr>
          <w:rFonts w:ascii="微软雅黑 Light" w:eastAsia="微软雅黑 Light" w:hAnsi="微软雅黑 Light" w:hint="eastAsia"/>
          <w:sz w:val="22"/>
          <w:szCs w:val="21"/>
        </w:rPr>
        <w:t>放射性特排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618F517A"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B169EB">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6F11E36A" w:rsidR="00044666" w:rsidRDefault="00B169E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9F83E20" w:rsidR="00FE31BE" w:rsidRDefault="00186350"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0951620" r:id="rId23"/>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00CC7B39"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B169EB">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72C8B35C" w:rsidR="00BB225D" w:rsidRPr="00A94D09" w:rsidRDefault="00B169E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lastRenderedPageBreak/>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7EF38CDA"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B169EB">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B169EB">
        <w:rPr>
          <w:rFonts w:ascii="微软雅黑 Light" w:eastAsia="微软雅黑 Light" w:hAnsi="微软雅黑 Light" w:hint="eastAsia"/>
          <w:sz w:val="22"/>
          <w:szCs w:val="21"/>
        </w:rPr>
        <w:t>放射性特排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31794813"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B169EB">
        <w:rPr>
          <w:rFonts w:ascii="微软雅黑 Light" w:eastAsia="微软雅黑 Light" w:hAnsi="微软雅黑 Light" w:hint="eastAsia"/>
          <w:sz w:val="22"/>
          <w:szCs w:val="21"/>
        </w:rPr>
        <w:t>放射性特排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5FB010ED" w:rsidR="003C72BB" w:rsidRPr="00A94D09" w:rsidRDefault="00B169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37D673C3"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B169EB">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w:t>
      </w:r>
      <w:r w:rsidRPr="00A94D09">
        <w:rPr>
          <w:rFonts w:ascii="微软雅黑 Light" w:eastAsia="微软雅黑 Light" w:hAnsi="微软雅黑 Light" w:hint="eastAsia"/>
          <w:sz w:val="22"/>
          <w:szCs w:val="21"/>
        </w:rPr>
        <w:lastRenderedPageBreak/>
        <w:t>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20EC5A2C" w:rsidR="00646904" w:rsidRDefault="00B169EB"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放射性特排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放射性特排组件</w:t>
      </w:r>
      <w:r w:rsidR="00127569">
        <w:rPr>
          <w:rFonts w:ascii="微软雅黑 Light" w:eastAsia="微软雅黑 Light" w:hAnsi="微软雅黑 Light" w:hint="eastAsia"/>
          <w:sz w:val="22"/>
          <w:szCs w:val="21"/>
        </w:rPr>
        <w:t>的状态信息。</w:t>
      </w:r>
    </w:p>
    <w:p w14:paraId="3D05CBDE" w14:textId="50257DB0"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B169EB">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状态和关键运行参数，并提供刷新按钮，用户点击此按钮可立即更新</w:t>
      </w:r>
      <w:r w:rsidR="00B169EB">
        <w:rPr>
          <w:rFonts w:ascii="微软雅黑 Light" w:eastAsia="微软雅黑 Light" w:hAnsi="微软雅黑 Light" w:hint="eastAsia"/>
          <w:sz w:val="22"/>
          <w:szCs w:val="21"/>
        </w:rPr>
        <w:t>放射性特排组件</w:t>
      </w:r>
      <w:r>
        <w:rPr>
          <w:rFonts w:ascii="微软雅黑 Light" w:eastAsia="微软雅黑 Light" w:hAnsi="微软雅黑 Light" w:hint="eastAsia"/>
          <w:sz w:val="22"/>
          <w:szCs w:val="21"/>
        </w:rPr>
        <w:t>状态信息。</w:t>
      </w:r>
    </w:p>
    <w:p w14:paraId="29D6163A" w14:textId="5005548C" w:rsidR="00127569" w:rsidRDefault="00B169EB"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放射性特排组件</w:t>
      </w:r>
      <w:r w:rsidR="00127569">
        <w:rPr>
          <w:rFonts w:ascii="微软雅黑 Light" w:eastAsia="微软雅黑 Light" w:hAnsi="微软雅黑 Light" w:hint="eastAsia"/>
          <w:sz w:val="22"/>
          <w:szCs w:val="21"/>
        </w:rPr>
        <w:t>流程，以流程图的方式显示当前正在进行的流程。</w:t>
      </w:r>
    </w:p>
    <w:p w14:paraId="42DDFF4A" w14:textId="6B281C2E" w:rsidR="00592717" w:rsidRDefault="00B169EB"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05E7CFBA"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00B169EB">
        <w:rPr>
          <w:rFonts w:ascii="微软雅黑 Light" w:eastAsia="微软雅黑 Light" w:hAnsi="微软雅黑 Light" w:hint="eastAsia"/>
          <w:sz w:val="22"/>
          <w:szCs w:val="16"/>
        </w:rPr>
        <w:t>放射性特排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3F88851F" w:rsidR="00592717" w:rsidRPr="00A94D09"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4961" w:type="dxa"/>
            <w:shd w:val="clear" w:color="auto" w:fill="FFFFFF" w:themeFill="background1"/>
          </w:tcPr>
          <w:p w14:paraId="59511302" w14:textId="4AD51938" w:rsidR="00592717"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186350" w:rsidRPr="00A94D09" w14:paraId="1B51F270" w14:textId="77777777" w:rsidTr="00592717">
        <w:tc>
          <w:tcPr>
            <w:tcW w:w="4361" w:type="dxa"/>
            <w:shd w:val="clear" w:color="auto" w:fill="FFFFFF" w:themeFill="background1"/>
          </w:tcPr>
          <w:p w14:paraId="7E872FF6" w14:textId="3CBABF33" w:rsidR="00186350" w:rsidRPr="00D77411"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4961" w:type="dxa"/>
            <w:shd w:val="clear" w:color="auto" w:fill="FFFFFF" w:themeFill="background1"/>
          </w:tcPr>
          <w:p w14:paraId="2347FA16" w14:textId="0217BAF5" w:rsidR="00186350"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186350" w:rsidRPr="00A94D09" w14:paraId="234A7101" w14:textId="77777777" w:rsidTr="00592717">
        <w:tc>
          <w:tcPr>
            <w:tcW w:w="4361" w:type="dxa"/>
            <w:shd w:val="clear" w:color="auto" w:fill="FFFFFF" w:themeFill="background1"/>
          </w:tcPr>
          <w:p w14:paraId="579B28B7" w14:textId="36D9566B" w:rsidR="00186350" w:rsidRPr="00D77411"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4961" w:type="dxa"/>
            <w:shd w:val="clear" w:color="auto" w:fill="FFFFFF" w:themeFill="background1"/>
          </w:tcPr>
          <w:p w14:paraId="7675E120" w14:textId="636BFC41" w:rsidR="00186350" w:rsidRDefault="00186350"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3FA1B6A8" w14:textId="77777777" w:rsidTr="00F3354F">
        <w:tc>
          <w:tcPr>
            <w:tcW w:w="2235" w:type="dxa"/>
          </w:tcPr>
          <w:p w14:paraId="1F41D381" w14:textId="321AC092" w:rsidR="00186350" w:rsidRPr="00A94D09"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842" w:type="dxa"/>
          </w:tcPr>
          <w:p w14:paraId="3B5BB52F" w14:textId="525983F3"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842A431" w14:textId="01471E3F"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53BA3ADB" w14:textId="77777777" w:rsidTr="00F3354F">
        <w:tc>
          <w:tcPr>
            <w:tcW w:w="2235" w:type="dxa"/>
          </w:tcPr>
          <w:p w14:paraId="16A40449" w14:textId="475A6CCB" w:rsidR="00186350" w:rsidRPr="00D77411"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842" w:type="dxa"/>
          </w:tcPr>
          <w:p w14:paraId="2D451C45" w14:textId="47783AC9"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5A3BF0" w14:textId="47A26E89"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24EF77E5" w14:textId="77777777" w:rsidTr="00F3354F">
        <w:tc>
          <w:tcPr>
            <w:tcW w:w="2235" w:type="dxa"/>
          </w:tcPr>
          <w:p w14:paraId="3D816271" w14:textId="730C73B8" w:rsidR="00186350" w:rsidRPr="00D77411"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842" w:type="dxa"/>
          </w:tcPr>
          <w:p w14:paraId="27AA6C7C" w14:textId="6A740B61"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1085F2" w14:textId="6D578351"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186350">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186350">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37CB7C83" w:rsidR="0062747B" w:rsidRPr="00A94D09" w:rsidRDefault="00B169E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186350">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186350">
        <w:tc>
          <w:tcPr>
            <w:tcW w:w="2169" w:type="dxa"/>
          </w:tcPr>
          <w:p w14:paraId="3B3DD0BA" w14:textId="677A20C7"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291" w:type="dxa"/>
          </w:tcPr>
          <w:p w14:paraId="4D7D4B82" w14:textId="19976F44"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340"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479E216B" w14:textId="77777777" w:rsidTr="00186350">
        <w:tc>
          <w:tcPr>
            <w:tcW w:w="2169" w:type="dxa"/>
          </w:tcPr>
          <w:p w14:paraId="5E0AD2E0" w14:textId="710B2419"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6048D428" w14:textId="2D484EEC"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64FFFB3D" w14:textId="2F30DCE3"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4770" w:type="dxa"/>
          </w:tcPr>
          <w:p w14:paraId="4B5644E7" w14:textId="76417D8E"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20AEA8CC" w14:textId="77777777" w:rsidTr="00186350">
        <w:tc>
          <w:tcPr>
            <w:tcW w:w="2169" w:type="dxa"/>
          </w:tcPr>
          <w:p w14:paraId="4BA8DE84" w14:textId="5374C8A5"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286D58E1" w14:textId="4A088A6D"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05F76AEF" w14:textId="5B620006"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4770" w:type="dxa"/>
          </w:tcPr>
          <w:p w14:paraId="7FCE1954" w14:textId="1A7C1C46"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6350" w:rsidRPr="00A94D09" w14:paraId="2D1A01C9" w14:textId="77777777" w:rsidTr="00186350">
        <w:tc>
          <w:tcPr>
            <w:tcW w:w="2169" w:type="dxa"/>
          </w:tcPr>
          <w:p w14:paraId="6E32FD3E" w14:textId="59C338DC"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352A1FA5" w14:textId="44B35782"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2C0CDAFA" w14:textId="59A7D09D"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4770" w:type="dxa"/>
          </w:tcPr>
          <w:p w14:paraId="04398117" w14:textId="260A9879" w:rsidR="00186350" w:rsidRDefault="00186350" w:rsidP="0018635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lastRenderedPageBreak/>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r w:rsidRPr="0093190C">
        <w:rPr>
          <w:rFonts w:ascii="微软雅黑 Light" w:eastAsia="微软雅黑 Light" w:hAnsi="微软雅黑 Light" w:hint="eastAsia"/>
          <w:sz w:val="24"/>
          <w:szCs w:val="24"/>
        </w:rPr>
        <w:t>系统本地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7B5A01A8" w:rsidR="0093190C" w:rsidRDefault="00B169EB"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放射性特排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放射性特排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放射性特排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2CDC1F33" w:rsidR="0093190C" w:rsidRPr="0093190C" w:rsidRDefault="00B169EB"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3190C" w:rsidRPr="0093190C">
        <w:rPr>
          <w:rFonts w:ascii="微软雅黑 Light" w:eastAsia="微软雅黑 Light" w:hAnsi="微软雅黑 Light" w:hint="eastAsia"/>
          <w:sz w:val="22"/>
          <w:szCs w:val="21"/>
        </w:rPr>
        <w:t>的启动前提为：放射性特排</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56D8BD43" w:rsidR="00B86364" w:rsidRPr="00A94D09" w:rsidRDefault="00B169E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B86364" w:rsidRPr="00A94D09">
              <w:rPr>
                <w:rFonts w:ascii="微软雅黑 Light" w:eastAsia="微软雅黑 Light" w:hAnsi="微软雅黑 Light" w:hint="eastAsia"/>
                <w:sz w:val="22"/>
                <w:szCs w:val="21"/>
              </w:rPr>
              <w:t>运行状态，True为运行，False为停止</w:t>
            </w:r>
          </w:p>
        </w:tc>
      </w:tr>
      <w:tr w:rsidR="00800968" w:rsidRPr="00A94D09" w14:paraId="7245EEE9" w14:textId="77777777" w:rsidTr="00502F17">
        <w:tc>
          <w:tcPr>
            <w:tcW w:w="2235" w:type="dxa"/>
          </w:tcPr>
          <w:p w14:paraId="31CAA3D7" w14:textId="03373EDC" w:rsidR="00800968" w:rsidRPr="00A94D09"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59" w:type="dxa"/>
          </w:tcPr>
          <w:p w14:paraId="45FC4A4B" w14:textId="1DCAEC39" w:rsidR="00800968" w:rsidRPr="00A94D09"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528" w:type="dxa"/>
          </w:tcPr>
          <w:p w14:paraId="7ABAFB41" w14:textId="2607E57E" w:rsidR="00800968"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00968" w:rsidRPr="00A94D09" w14:paraId="15A8DC91" w14:textId="77777777" w:rsidTr="00502F17">
        <w:tc>
          <w:tcPr>
            <w:tcW w:w="2235" w:type="dxa"/>
          </w:tcPr>
          <w:p w14:paraId="05B3BFA1" w14:textId="654DA04B" w:rsidR="00800968"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59" w:type="dxa"/>
          </w:tcPr>
          <w:p w14:paraId="5BCB4426" w14:textId="577211B2" w:rsidR="00800968" w:rsidRPr="00A94D09"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528" w:type="dxa"/>
          </w:tcPr>
          <w:p w14:paraId="20025CA5" w14:textId="3F6123A8" w:rsidR="00800968"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00968" w:rsidRPr="00A94D09" w14:paraId="26316943" w14:textId="77777777" w:rsidTr="00502F17">
        <w:tc>
          <w:tcPr>
            <w:tcW w:w="2235" w:type="dxa"/>
          </w:tcPr>
          <w:p w14:paraId="63F89A0D" w14:textId="2143184C" w:rsidR="00800968"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59" w:type="dxa"/>
          </w:tcPr>
          <w:p w14:paraId="533AD0D8" w14:textId="673A53B9" w:rsidR="00800968" w:rsidRPr="00A94D09"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528" w:type="dxa"/>
          </w:tcPr>
          <w:p w14:paraId="126ACC6F" w14:textId="0CA1C4FE" w:rsidR="00800968" w:rsidRDefault="00800968"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109E3C1E"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B169EB">
        <w:rPr>
          <w:rFonts w:ascii="微软雅黑 Light" w:eastAsia="微软雅黑 Light" w:hAnsi="微软雅黑 Light" w:hint="eastAsia"/>
          <w:sz w:val="22"/>
          <w:szCs w:val="21"/>
        </w:rPr>
        <w:t>放射性特排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lastRenderedPageBreak/>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0359BB7" w:rsidR="00AE2A07" w:rsidRPr="005C6CF0" w:rsidRDefault="00B169EB"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6FA261A6"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B169EB">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7B2199DE"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B169EB">
        <w:rPr>
          <w:rFonts w:ascii="微软雅黑 Light" w:eastAsia="微软雅黑 Light" w:hAnsi="微软雅黑 Light" w:hint="eastAsia"/>
          <w:sz w:val="22"/>
          <w:szCs w:val="21"/>
        </w:rPr>
        <w:t>放射性特排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0951621"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7C086AE7" w:rsidR="00C57C98" w:rsidRDefault="00B169EB"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0951622"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7859A6DA" w:rsidR="00076EB6" w:rsidRPr="00A94D09" w:rsidRDefault="000F7666" w:rsidP="00076EB6">
            <w:pPr>
              <w:widowControl w:val="0"/>
              <w:spacing w:line="460" w:lineRule="exact"/>
              <w:jc w:val="both"/>
              <w:rPr>
                <w:rFonts w:ascii="微软雅黑 Light" w:eastAsia="微软雅黑 Light" w:hAnsi="微软雅黑 Light"/>
                <w:sz w:val="22"/>
                <w:szCs w:val="21"/>
              </w:rPr>
            </w:pPr>
            <w:r w:rsidRPr="000F7666">
              <w:rPr>
                <w:rFonts w:ascii="微软雅黑 Light" w:eastAsia="微软雅黑 Light" w:hAnsi="微软雅黑 Light" w:hint="eastAsia"/>
                <w:sz w:val="22"/>
                <w:szCs w:val="21"/>
              </w:rPr>
              <w:t>开关状态</w:t>
            </w:r>
          </w:p>
        </w:tc>
        <w:tc>
          <w:tcPr>
            <w:tcW w:w="1418" w:type="dxa"/>
          </w:tcPr>
          <w:p w14:paraId="64DCFD11" w14:textId="28624E09" w:rsidR="00076EB6" w:rsidRPr="00A94D09" w:rsidRDefault="000F766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F7666" w:rsidRPr="00A94D09" w14:paraId="30C1649C" w14:textId="77777777" w:rsidTr="00076EB6">
        <w:tc>
          <w:tcPr>
            <w:tcW w:w="2518" w:type="dxa"/>
          </w:tcPr>
          <w:p w14:paraId="1302B817" w14:textId="545391DA" w:rsidR="000F7666" w:rsidRDefault="000F7666" w:rsidP="00076EB6">
            <w:pPr>
              <w:widowControl w:val="0"/>
              <w:spacing w:line="460" w:lineRule="exact"/>
              <w:jc w:val="both"/>
              <w:rPr>
                <w:rFonts w:ascii="微软雅黑 Light" w:eastAsia="微软雅黑 Light" w:hAnsi="微软雅黑 Light"/>
                <w:sz w:val="22"/>
                <w:szCs w:val="21"/>
              </w:rPr>
            </w:pPr>
            <w:r w:rsidRPr="000F7666">
              <w:rPr>
                <w:rFonts w:ascii="微软雅黑 Light" w:eastAsia="微软雅黑 Light" w:hAnsi="微软雅黑 Light" w:hint="eastAsia"/>
                <w:sz w:val="22"/>
                <w:szCs w:val="21"/>
              </w:rPr>
              <w:t>联锁状态</w:t>
            </w:r>
          </w:p>
        </w:tc>
        <w:tc>
          <w:tcPr>
            <w:tcW w:w="1418" w:type="dxa"/>
          </w:tcPr>
          <w:p w14:paraId="6A5CF6A3" w14:textId="5E587D58" w:rsidR="000F7666" w:rsidRDefault="000F766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0B6EB278" w14:textId="77777777" w:rsidR="000F7666" w:rsidRPr="00A94D09" w:rsidRDefault="000F7666" w:rsidP="00076EB6">
            <w:pPr>
              <w:widowControl w:val="0"/>
              <w:spacing w:line="460" w:lineRule="exact"/>
              <w:jc w:val="both"/>
              <w:rPr>
                <w:rFonts w:ascii="微软雅黑 Light" w:eastAsia="微软雅黑 Light" w:hAnsi="微软雅黑 Light"/>
                <w:sz w:val="22"/>
                <w:szCs w:val="21"/>
              </w:rPr>
            </w:pPr>
          </w:p>
        </w:tc>
      </w:tr>
      <w:tr w:rsidR="000F7666" w:rsidRPr="00A94D09" w14:paraId="0E1010E8" w14:textId="77777777" w:rsidTr="00076EB6">
        <w:tc>
          <w:tcPr>
            <w:tcW w:w="2518" w:type="dxa"/>
          </w:tcPr>
          <w:p w14:paraId="2D218CA1" w14:textId="2BF6D100" w:rsidR="000F7666" w:rsidRDefault="000F7666" w:rsidP="00076EB6">
            <w:pPr>
              <w:widowControl w:val="0"/>
              <w:spacing w:line="460" w:lineRule="exact"/>
              <w:jc w:val="both"/>
              <w:rPr>
                <w:rFonts w:ascii="微软雅黑 Light" w:eastAsia="微软雅黑 Light" w:hAnsi="微软雅黑 Light"/>
                <w:sz w:val="22"/>
                <w:szCs w:val="21"/>
              </w:rPr>
            </w:pPr>
            <w:r w:rsidRPr="000F7666">
              <w:rPr>
                <w:rFonts w:ascii="微软雅黑 Light" w:eastAsia="微软雅黑 Light" w:hAnsi="微软雅黑 Light" w:hint="eastAsia"/>
                <w:sz w:val="22"/>
                <w:szCs w:val="21"/>
              </w:rPr>
              <w:t>控制盒状态</w:t>
            </w:r>
          </w:p>
        </w:tc>
        <w:tc>
          <w:tcPr>
            <w:tcW w:w="1418" w:type="dxa"/>
          </w:tcPr>
          <w:p w14:paraId="7B1CC072" w14:textId="03CD7D27" w:rsidR="000F7666" w:rsidRDefault="000F766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190FCBF4" w14:textId="77777777" w:rsidR="000F7666" w:rsidRPr="00A94D09" w:rsidRDefault="000F766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3"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3"/>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4"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4"/>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5" w:name="_Toc20331382"/>
      <w:r w:rsidRPr="00A94D09">
        <w:rPr>
          <w:rFonts w:ascii="微软雅黑 Light" w:eastAsia="微软雅黑 Light" w:hAnsi="微软雅黑 Light" w:hint="eastAsia"/>
          <w:sz w:val="36"/>
          <w:szCs w:val="36"/>
        </w:rPr>
        <w:t>性能需求</w:t>
      </w:r>
      <w:bookmarkEnd w:id="75"/>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6" w:name="_Toc20331383"/>
      <w:r w:rsidRPr="00A94D09">
        <w:rPr>
          <w:rFonts w:ascii="微软雅黑 Light" w:eastAsia="微软雅黑 Light" w:hAnsi="微软雅黑 Light" w:hint="eastAsia"/>
          <w:sz w:val="36"/>
          <w:szCs w:val="36"/>
        </w:rPr>
        <w:t>软件属性需求</w:t>
      </w:r>
      <w:bookmarkEnd w:id="76"/>
    </w:p>
    <w:p w14:paraId="2C533CF1" w14:textId="390D001E" w:rsidR="00293195" w:rsidRPr="00A94D09" w:rsidRDefault="00293195" w:rsidP="00293195">
      <w:pPr>
        <w:pStyle w:val="2"/>
        <w:rPr>
          <w:rFonts w:ascii="微软雅黑 Light" w:eastAsia="微软雅黑 Light" w:hAnsi="微软雅黑 Light"/>
          <w:sz w:val="24"/>
          <w:szCs w:val="24"/>
        </w:rPr>
      </w:pPr>
      <w:bookmarkStart w:id="77" w:name="_Toc20331384"/>
      <w:r w:rsidRPr="00A94D09">
        <w:rPr>
          <w:rFonts w:ascii="微软雅黑 Light" w:eastAsia="微软雅黑 Light" w:hAnsi="微软雅黑 Light" w:hint="eastAsia"/>
          <w:sz w:val="24"/>
          <w:szCs w:val="24"/>
        </w:rPr>
        <w:t>正确性</w:t>
      </w:r>
      <w:bookmarkEnd w:id="77"/>
    </w:p>
    <w:p w14:paraId="42CA4661" w14:textId="387BDBF1"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B169EB">
        <w:rPr>
          <w:rFonts w:ascii="微软雅黑 Light" w:eastAsia="微软雅黑 Light" w:hAnsi="微软雅黑 Light" w:hint="eastAsia"/>
          <w:sz w:val="22"/>
          <w:szCs w:val="21"/>
        </w:rPr>
        <w:t>放射性特排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8" w:name="_Toc20331385"/>
      <w:r w:rsidRPr="00A94D09">
        <w:rPr>
          <w:rFonts w:ascii="微软雅黑 Light" w:eastAsia="微软雅黑 Light" w:hAnsi="微软雅黑 Light" w:hint="eastAsia"/>
          <w:sz w:val="24"/>
          <w:szCs w:val="24"/>
        </w:rPr>
        <w:t>健壮性</w:t>
      </w:r>
      <w:bookmarkEnd w:id="78"/>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79" w:name="_Toc20331386"/>
      <w:r w:rsidRPr="00A94D09">
        <w:rPr>
          <w:rFonts w:ascii="微软雅黑 Light" w:eastAsia="微软雅黑 Light" w:hAnsi="微软雅黑 Light" w:hint="eastAsia"/>
          <w:sz w:val="24"/>
          <w:szCs w:val="24"/>
        </w:rPr>
        <w:t>报警</w:t>
      </w:r>
      <w:bookmarkEnd w:id="79"/>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0" w:name="_Toc20331387"/>
      <w:r w:rsidRPr="003B64B7">
        <w:rPr>
          <w:rFonts w:ascii="微软雅黑 Light" w:eastAsia="微软雅黑 Light" w:hAnsi="微软雅黑 Light" w:hint="eastAsia"/>
          <w:sz w:val="24"/>
          <w:szCs w:val="24"/>
        </w:rPr>
        <w:t>可靠性</w:t>
      </w:r>
      <w:bookmarkEnd w:id="8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1" w:name="_Toc20331388"/>
      <w:r w:rsidRPr="00A94D09">
        <w:rPr>
          <w:rFonts w:ascii="微软雅黑 Light" w:eastAsia="微软雅黑 Light" w:hAnsi="微软雅黑 Light" w:hint="eastAsia"/>
          <w:sz w:val="24"/>
          <w:szCs w:val="24"/>
        </w:rPr>
        <w:t>安全性</w:t>
      </w:r>
      <w:bookmarkEnd w:id="81"/>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2" w:name="_Toc20331389"/>
      <w:r w:rsidRPr="00A94D09">
        <w:rPr>
          <w:rFonts w:ascii="微软雅黑 Light" w:eastAsia="微软雅黑 Light" w:hAnsi="微软雅黑 Light" w:hint="eastAsia"/>
          <w:sz w:val="24"/>
          <w:szCs w:val="24"/>
        </w:rPr>
        <w:t>可维护性</w:t>
      </w:r>
      <w:bookmarkEnd w:id="82"/>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3" w:name="_Toc20331390"/>
      <w:r w:rsidRPr="00A94D09">
        <w:rPr>
          <w:rFonts w:ascii="微软雅黑 Light" w:eastAsia="微软雅黑 Light" w:hAnsi="微软雅黑 Light" w:hint="eastAsia"/>
          <w:sz w:val="24"/>
          <w:szCs w:val="24"/>
        </w:rPr>
        <w:t>可移植性</w:t>
      </w:r>
      <w:bookmarkEnd w:id="8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4" w:name="_Toc20331391"/>
      <w:r w:rsidRPr="00A94D09">
        <w:rPr>
          <w:rFonts w:ascii="微软雅黑 Light" w:eastAsia="微软雅黑 Light" w:hAnsi="微软雅黑 Light" w:hint="eastAsia"/>
          <w:sz w:val="36"/>
          <w:szCs w:val="36"/>
        </w:rPr>
        <w:lastRenderedPageBreak/>
        <w:t>数据需求</w:t>
      </w:r>
      <w:bookmarkEnd w:id="84"/>
    </w:p>
    <w:p w14:paraId="66BEDBD3" w14:textId="43041355" w:rsidR="0009476E" w:rsidRPr="00BF0832" w:rsidRDefault="0009476E" w:rsidP="0009476E">
      <w:pPr>
        <w:ind w:left="420"/>
      </w:pPr>
      <w:bookmarkStart w:id="8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6" w:name="_Toc20331392"/>
      <w:r w:rsidRPr="00A94D09">
        <w:rPr>
          <w:rFonts w:ascii="微软雅黑 Light" w:eastAsia="微软雅黑 Light" w:hAnsi="微软雅黑 Light" w:hint="eastAsia"/>
          <w:sz w:val="36"/>
          <w:szCs w:val="36"/>
        </w:rPr>
        <w:t>数据库需求</w:t>
      </w:r>
      <w:bookmarkEnd w:id="86"/>
    </w:p>
    <w:p w14:paraId="0CB540BE" w14:textId="429DD578"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7615A">
        <w:rPr>
          <w:rFonts w:ascii="微软雅黑 Light" w:eastAsia="微软雅黑 Light" w:hAnsi="微软雅黑 Light" w:hint="eastAsia"/>
          <w:sz w:val="22"/>
          <w:szCs w:val="21"/>
        </w:rPr>
        <w:t>G</w:t>
      </w:r>
      <w:bookmarkStart w:id="87" w:name="_GoBack"/>
      <w:bookmarkEnd w:id="87"/>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AF1242" w14:textId="77777777" w:rsidR="009B76C5" w:rsidRDefault="009B76C5" w:rsidP="008D1628">
      <w:pPr>
        <w:ind w:firstLine="560"/>
      </w:pPr>
      <w:r>
        <w:separator/>
      </w:r>
    </w:p>
  </w:endnote>
  <w:endnote w:type="continuationSeparator" w:id="0">
    <w:p w14:paraId="01A8D2AB" w14:textId="77777777" w:rsidR="009B76C5" w:rsidRDefault="009B76C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7C676" w14:textId="77777777" w:rsidR="009B76C5" w:rsidRDefault="009B76C5" w:rsidP="008D1628">
      <w:pPr>
        <w:ind w:firstLine="560"/>
      </w:pPr>
      <w:r>
        <w:separator/>
      </w:r>
    </w:p>
  </w:footnote>
  <w:footnote w:type="continuationSeparator" w:id="0">
    <w:p w14:paraId="2B7965AC" w14:textId="77777777" w:rsidR="009B76C5" w:rsidRDefault="009B76C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69A8"/>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666"/>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50"/>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97827"/>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271"/>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6CBC"/>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5ABA"/>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6C12"/>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0A"/>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2F94"/>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968"/>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AC4"/>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15A"/>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70E"/>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6C5"/>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4E3"/>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9EB"/>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D3D"/>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993FF7-6E0D-4085-9B0E-E7226E5A9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70</TotalTime>
  <Pages>31</Pages>
  <Words>2818</Words>
  <Characters>16067</Characters>
  <Application>Microsoft Office Word</Application>
  <DocSecurity>0</DocSecurity>
  <Lines>133</Lines>
  <Paragraphs>37</Paragraphs>
  <ScaleCrop>false</ScaleCrop>
  <Company/>
  <LinksUpToDate>false</LinksUpToDate>
  <CharactersWithSpaces>18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33</cp:revision>
  <cp:lastPrinted>2019-07-24T03:34:00Z</cp:lastPrinted>
  <dcterms:created xsi:type="dcterms:W3CDTF">2019-08-21T09:46:00Z</dcterms:created>
  <dcterms:modified xsi:type="dcterms:W3CDTF">2019-09-25T13:06:00Z</dcterms:modified>
</cp:coreProperties>
</file>